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5.55pt;height:78.8pt" o:ole="">
            <v:imagedata r:id="rId9" o:title=""/>
          </v:shape>
          <o:OLEObject Type="Embed" ProgID="Visio.Drawing.15" ShapeID="_x0000_i1027" DrawAspect="Content" ObjectID="_1490265589"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5" type="#_x0000_t75" style="width:273.75pt;height:86.95pt" o:ole="">
            <v:imagedata r:id="rId11" o:title=""/>
          </v:shape>
          <o:OLEObject Type="Embed" ProgID="Visio.Drawing.15" ShapeID="_x0000_i1025" DrawAspect="Content" ObjectID="_1490265590"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6" type="#_x0000_t75" style="width:223.45pt;height:86.95pt" o:ole="">
            <v:imagedata r:id="rId13" o:title=""/>
          </v:shape>
          <o:OLEObject Type="Embed" ProgID="Visio.Drawing.15" ShapeID="_x0000_i1026" DrawAspect="Content" ObjectID="_1490265591"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5pt;height:84.25pt" o:ole="">
            <v:imagedata r:id="rId15" o:title=""/>
          </v:shape>
          <o:OLEObject Type="Embed" ProgID="Visio.Drawing.15" ShapeID="_x0000_i1028" DrawAspect="Content" ObjectID="_1490265592"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D3739D" w:rsidRDefault="00D3739D"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8pt;height:245.9pt" o:ole="">
            <v:imagedata r:id="rId17" o:title=""/>
          </v:shape>
          <o:OLEObject Type="Embed" ProgID="Visio.Drawing.15" ShapeID="_x0000_i1029" DrawAspect="Content" ObjectID="_1490265593"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8pt;height:205.15pt" o:ole="">
            <v:imagedata r:id="rId20" o:title=""/>
          </v:shape>
          <o:OLEObject Type="Embed" ProgID="Visio.Drawing.15" ShapeID="_x0000_i1030" DrawAspect="Content" ObjectID="_1490265594" r:id="rId21"/>
        </w:object>
      </w:r>
      <w:bookmarkStart w:id="0" w:name="_GoBack"/>
      <w:bookmarkEnd w:id="0"/>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E66970"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Kamus </w:t>
      </w:r>
      <w:r w:rsidR="009528D7">
        <w:rPr>
          <w:rFonts w:ascii="Times New Roman" w:hAnsi="Times New Roman" w:cs="Times New Roman"/>
          <w:sz w:val="24"/>
          <w:szCs w:val="24"/>
        </w:rPr>
        <w:t xml:space="preserve">data berisi </w:t>
      </w:r>
    </w:p>
    <w:p w:rsidR="00AB1414" w:rsidRDefault="00AB1414" w:rsidP="00A11114">
      <w:pPr>
        <w:pStyle w:val="ListParagraph"/>
        <w:numPr>
          <w:ilvl w:val="0"/>
          <w:numId w:val="17"/>
        </w:numPr>
        <w:spacing w:after="0" w:line="480" w:lineRule="auto"/>
        <w:jc w:val="both"/>
        <w:rPr>
          <w:rFonts w:ascii="Times New Roman" w:hAnsi="Times New Roman" w:cs="Times New Roman"/>
          <w:sz w:val="24"/>
          <w:szCs w:val="24"/>
        </w:rPr>
      </w:pP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F4645F" w:rsidRDefault="00443996" w:rsidP="003D545F">
      <w:pPr>
        <w:pStyle w:val="ListParagraph"/>
        <w:numPr>
          <w:ilvl w:val="1"/>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F4645F" w:rsidRPr="00D830D7" w:rsidRDefault="00F4645F" w:rsidP="001D7449">
      <w:pPr>
        <w:pStyle w:val="ListParagraph"/>
        <w:numPr>
          <w:ilvl w:val="0"/>
          <w:numId w:val="10"/>
        </w:num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CF44DC"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ri uraian di atas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judul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22"/>
      <w:footerReference w:type="default" r:id="rId23"/>
      <w:footerReference w:type="first" r:id="rId24"/>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920" w:rsidRDefault="00B67920" w:rsidP="00F616C4">
      <w:pPr>
        <w:spacing w:after="0" w:line="240" w:lineRule="auto"/>
      </w:pPr>
      <w:r>
        <w:separator/>
      </w:r>
    </w:p>
  </w:endnote>
  <w:endnote w:type="continuationSeparator" w:id="0">
    <w:p w:rsidR="00B67920" w:rsidRDefault="00B67920"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F2449D">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920" w:rsidRDefault="00B67920" w:rsidP="00F616C4">
      <w:pPr>
        <w:spacing w:after="0" w:line="240" w:lineRule="auto"/>
      </w:pPr>
      <w:r>
        <w:separator/>
      </w:r>
    </w:p>
  </w:footnote>
  <w:footnote w:type="continuationSeparator" w:id="0">
    <w:p w:rsidR="00B67920" w:rsidRDefault="00B67920"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5B0C2A">
          <w:rPr>
            <w:rFonts w:ascii="Times New Roman" w:hAnsi="Times New Roman" w:cs="Times New Roman"/>
            <w:noProof/>
            <w:sz w:val="24"/>
            <w:szCs w:val="24"/>
          </w:rPr>
          <w:t>13</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14"/>
  </w:num>
  <w:num w:numId="3">
    <w:abstractNumId w:val="4"/>
  </w:num>
  <w:num w:numId="4">
    <w:abstractNumId w:val="5"/>
  </w:num>
  <w:num w:numId="5">
    <w:abstractNumId w:val="12"/>
  </w:num>
  <w:num w:numId="6">
    <w:abstractNumId w:val="11"/>
  </w:num>
  <w:num w:numId="7">
    <w:abstractNumId w:val="0"/>
  </w:num>
  <w:num w:numId="8">
    <w:abstractNumId w:val="3"/>
  </w:num>
  <w:num w:numId="9">
    <w:abstractNumId w:val="13"/>
  </w:num>
  <w:num w:numId="10">
    <w:abstractNumId w:val="7"/>
  </w:num>
  <w:num w:numId="11">
    <w:abstractNumId w:val="6"/>
  </w:num>
  <w:num w:numId="12">
    <w:abstractNumId w:val="16"/>
  </w:num>
  <w:num w:numId="13">
    <w:abstractNumId w:val="2"/>
  </w:num>
  <w:num w:numId="14">
    <w:abstractNumId w:val="9"/>
  </w:num>
  <w:num w:numId="15">
    <w:abstractNumId w:val="8"/>
  </w:num>
  <w:num w:numId="16">
    <w:abstractNumId w:val="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41EA4"/>
    <w:rsid w:val="00045D89"/>
    <w:rsid w:val="000476F9"/>
    <w:rsid w:val="0005389A"/>
    <w:rsid w:val="00054B5C"/>
    <w:rsid w:val="000715F8"/>
    <w:rsid w:val="000974F6"/>
    <w:rsid w:val="000A4E99"/>
    <w:rsid w:val="000B007A"/>
    <w:rsid w:val="000B20C4"/>
    <w:rsid w:val="000C3758"/>
    <w:rsid w:val="000C70CC"/>
    <w:rsid w:val="000D2262"/>
    <w:rsid w:val="000E3921"/>
    <w:rsid w:val="0010053C"/>
    <w:rsid w:val="00102030"/>
    <w:rsid w:val="0010627F"/>
    <w:rsid w:val="00112D20"/>
    <w:rsid w:val="00124F8A"/>
    <w:rsid w:val="001340F8"/>
    <w:rsid w:val="0013499E"/>
    <w:rsid w:val="0014161D"/>
    <w:rsid w:val="00143C75"/>
    <w:rsid w:val="00162FEA"/>
    <w:rsid w:val="001826F1"/>
    <w:rsid w:val="00190262"/>
    <w:rsid w:val="001A104C"/>
    <w:rsid w:val="001A5489"/>
    <w:rsid w:val="001B0D28"/>
    <w:rsid w:val="001B14EB"/>
    <w:rsid w:val="001B6C09"/>
    <w:rsid w:val="001C2997"/>
    <w:rsid w:val="001D7449"/>
    <w:rsid w:val="001E3FDE"/>
    <w:rsid w:val="001F6499"/>
    <w:rsid w:val="00204176"/>
    <w:rsid w:val="00212B90"/>
    <w:rsid w:val="0022501D"/>
    <w:rsid w:val="002300BD"/>
    <w:rsid w:val="00231D96"/>
    <w:rsid w:val="00233139"/>
    <w:rsid w:val="00247F37"/>
    <w:rsid w:val="00260C8E"/>
    <w:rsid w:val="0027083D"/>
    <w:rsid w:val="002743EB"/>
    <w:rsid w:val="00282EEC"/>
    <w:rsid w:val="00292238"/>
    <w:rsid w:val="00293F18"/>
    <w:rsid w:val="0029708F"/>
    <w:rsid w:val="002A1ADE"/>
    <w:rsid w:val="002A1BBC"/>
    <w:rsid w:val="002A1CE3"/>
    <w:rsid w:val="002D6A38"/>
    <w:rsid w:val="002F6656"/>
    <w:rsid w:val="0030318C"/>
    <w:rsid w:val="003077D5"/>
    <w:rsid w:val="00316D28"/>
    <w:rsid w:val="00333D60"/>
    <w:rsid w:val="00337080"/>
    <w:rsid w:val="00340850"/>
    <w:rsid w:val="00341CF1"/>
    <w:rsid w:val="00350CCB"/>
    <w:rsid w:val="00353269"/>
    <w:rsid w:val="00361927"/>
    <w:rsid w:val="003723E2"/>
    <w:rsid w:val="00374FDB"/>
    <w:rsid w:val="00384E82"/>
    <w:rsid w:val="003936D1"/>
    <w:rsid w:val="003D4F14"/>
    <w:rsid w:val="003D545F"/>
    <w:rsid w:val="003D5593"/>
    <w:rsid w:val="003E00B9"/>
    <w:rsid w:val="003E06EF"/>
    <w:rsid w:val="003F0F9D"/>
    <w:rsid w:val="003F113E"/>
    <w:rsid w:val="003F3AE2"/>
    <w:rsid w:val="00411F9A"/>
    <w:rsid w:val="00420593"/>
    <w:rsid w:val="00433602"/>
    <w:rsid w:val="00443996"/>
    <w:rsid w:val="00446911"/>
    <w:rsid w:val="0045374B"/>
    <w:rsid w:val="00457847"/>
    <w:rsid w:val="0046674C"/>
    <w:rsid w:val="00473B5E"/>
    <w:rsid w:val="004801D3"/>
    <w:rsid w:val="00481BF7"/>
    <w:rsid w:val="00486B7F"/>
    <w:rsid w:val="00492904"/>
    <w:rsid w:val="004A378A"/>
    <w:rsid w:val="004C639C"/>
    <w:rsid w:val="004C75E1"/>
    <w:rsid w:val="004D25A5"/>
    <w:rsid w:val="004D296D"/>
    <w:rsid w:val="004D5523"/>
    <w:rsid w:val="004D7A54"/>
    <w:rsid w:val="004E54AA"/>
    <w:rsid w:val="00500739"/>
    <w:rsid w:val="005109DD"/>
    <w:rsid w:val="00511DE5"/>
    <w:rsid w:val="00516FF4"/>
    <w:rsid w:val="00541B47"/>
    <w:rsid w:val="005425F8"/>
    <w:rsid w:val="005600D1"/>
    <w:rsid w:val="0056353E"/>
    <w:rsid w:val="005738CB"/>
    <w:rsid w:val="0058295B"/>
    <w:rsid w:val="0058763C"/>
    <w:rsid w:val="00593B9D"/>
    <w:rsid w:val="005A70AD"/>
    <w:rsid w:val="005A7B2B"/>
    <w:rsid w:val="005B0C2A"/>
    <w:rsid w:val="005B7778"/>
    <w:rsid w:val="005C42D4"/>
    <w:rsid w:val="005D6E81"/>
    <w:rsid w:val="005F2591"/>
    <w:rsid w:val="005F34B5"/>
    <w:rsid w:val="00615506"/>
    <w:rsid w:val="006170EB"/>
    <w:rsid w:val="006172DF"/>
    <w:rsid w:val="006463DA"/>
    <w:rsid w:val="00650DE1"/>
    <w:rsid w:val="0065566B"/>
    <w:rsid w:val="00665BD6"/>
    <w:rsid w:val="00680809"/>
    <w:rsid w:val="0069132D"/>
    <w:rsid w:val="006932C4"/>
    <w:rsid w:val="006C0BD4"/>
    <w:rsid w:val="006C14FA"/>
    <w:rsid w:val="006C624F"/>
    <w:rsid w:val="006D6C6F"/>
    <w:rsid w:val="006E27AA"/>
    <w:rsid w:val="006E3501"/>
    <w:rsid w:val="006E4871"/>
    <w:rsid w:val="0070104D"/>
    <w:rsid w:val="00701E62"/>
    <w:rsid w:val="00713801"/>
    <w:rsid w:val="00716D94"/>
    <w:rsid w:val="00720425"/>
    <w:rsid w:val="007552BA"/>
    <w:rsid w:val="0075706B"/>
    <w:rsid w:val="007604B7"/>
    <w:rsid w:val="00772429"/>
    <w:rsid w:val="00777D0A"/>
    <w:rsid w:val="0079270A"/>
    <w:rsid w:val="007977B0"/>
    <w:rsid w:val="007A0CD8"/>
    <w:rsid w:val="007B0222"/>
    <w:rsid w:val="007B7DE1"/>
    <w:rsid w:val="007C2354"/>
    <w:rsid w:val="007E3CB4"/>
    <w:rsid w:val="007F4BB6"/>
    <w:rsid w:val="0081179D"/>
    <w:rsid w:val="00812D77"/>
    <w:rsid w:val="00815B02"/>
    <w:rsid w:val="00825239"/>
    <w:rsid w:val="0083033B"/>
    <w:rsid w:val="0084058B"/>
    <w:rsid w:val="008424D3"/>
    <w:rsid w:val="00850EC9"/>
    <w:rsid w:val="008573F8"/>
    <w:rsid w:val="00857920"/>
    <w:rsid w:val="00886D87"/>
    <w:rsid w:val="008909A6"/>
    <w:rsid w:val="008B2FE8"/>
    <w:rsid w:val="008D10B7"/>
    <w:rsid w:val="008D7F51"/>
    <w:rsid w:val="008E0BF2"/>
    <w:rsid w:val="008E2032"/>
    <w:rsid w:val="00905245"/>
    <w:rsid w:val="00905916"/>
    <w:rsid w:val="00916FEC"/>
    <w:rsid w:val="00925764"/>
    <w:rsid w:val="00937C97"/>
    <w:rsid w:val="00941222"/>
    <w:rsid w:val="00943268"/>
    <w:rsid w:val="009528D7"/>
    <w:rsid w:val="009557FF"/>
    <w:rsid w:val="00957FF1"/>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604F0"/>
    <w:rsid w:val="00A60CC2"/>
    <w:rsid w:val="00A80061"/>
    <w:rsid w:val="00A813E3"/>
    <w:rsid w:val="00A91B8E"/>
    <w:rsid w:val="00AA5634"/>
    <w:rsid w:val="00AA5F94"/>
    <w:rsid w:val="00AB1414"/>
    <w:rsid w:val="00AB31DA"/>
    <w:rsid w:val="00AD1D2B"/>
    <w:rsid w:val="00AD32FF"/>
    <w:rsid w:val="00B13048"/>
    <w:rsid w:val="00B2195B"/>
    <w:rsid w:val="00B4315A"/>
    <w:rsid w:val="00B45701"/>
    <w:rsid w:val="00B60FDF"/>
    <w:rsid w:val="00B6397E"/>
    <w:rsid w:val="00B67920"/>
    <w:rsid w:val="00B71410"/>
    <w:rsid w:val="00B75514"/>
    <w:rsid w:val="00BC45BC"/>
    <w:rsid w:val="00BC50AA"/>
    <w:rsid w:val="00BD0D40"/>
    <w:rsid w:val="00BE188A"/>
    <w:rsid w:val="00BF0421"/>
    <w:rsid w:val="00C2331B"/>
    <w:rsid w:val="00C26906"/>
    <w:rsid w:val="00C344CE"/>
    <w:rsid w:val="00C53C1A"/>
    <w:rsid w:val="00C679F0"/>
    <w:rsid w:val="00C7669E"/>
    <w:rsid w:val="00C87BD4"/>
    <w:rsid w:val="00C946FF"/>
    <w:rsid w:val="00CB3742"/>
    <w:rsid w:val="00CC7AFC"/>
    <w:rsid w:val="00CD2A77"/>
    <w:rsid w:val="00CD4336"/>
    <w:rsid w:val="00CE099A"/>
    <w:rsid w:val="00CE7EB9"/>
    <w:rsid w:val="00CF44DC"/>
    <w:rsid w:val="00CF4D0C"/>
    <w:rsid w:val="00D24FD9"/>
    <w:rsid w:val="00D25790"/>
    <w:rsid w:val="00D328F5"/>
    <w:rsid w:val="00D34CA5"/>
    <w:rsid w:val="00D3739D"/>
    <w:rsid w:val="00D75695"/>
    <w:rsid w:val="00D75DEF"/>
    <w:rsid w:val="00D82106"/>
    <w:rsid w:val="00D830D7"/>
    <w:rsid w:val="00DB041A"/>
    <w:rsid w:val="00DD5A2A"/>
    <w:rsid w:val="00DE00AF"/>
    <w:rsid w:val="00DF4B1A"/>
    <w:rsid w:val="00E27667"/>
    <w:rsid w:val="00E61524"/>
    <w:rsid w:val="00E61648"/>
    <w:rsid w:val="00E66970"/>
    <w:rsid w:val="00E8168A"/>
    <w:rsid w:val="00E81952"/>
    <w:rsid w:val="00E83DA1"/>
    <w:rsid w:val="00E92C7A"/>
    <w:rsid w:val="00E971FE"/>
    <w:rsid w:val="00EB0DE1"/>
    <w:rsid w:val="00EB3423"/>
    <w:rsid w:val="00EB500B"/>
    <w:rsid w:val="00EC39D3"/>
    <w:rsid w:val="00EC7B0C"/>
    <w:rsid w:val="00ED293A"/>
    <w:rsid w:val="00ED788C"/>
    <w:rsid w:val="00ED7D7C"/>
    <w:rsid w:val="00EE4A7F"/>
    <w:rsid w:val="00EF26DE"/>
    <w:rsid w:val="00F06307"/>
    <w:rsid w:val="00F11E38"/>
    <w:rsid w:val="00F233DF"/>
    <w:rsid w:val="00F2449D"/>
    <w:rsid w:val="00F254CD"/>
    <w:rsid w:val="00F3486D"/>
    <w:rsid w:val="00F36E6A"/>
    <w:rsid w:val="00F447F2"/>
    <w:rsid w:val="00F4645F"/>
    <w:rsid w:val="00F57584"/>
    <w:rsid w:val="00F616C4"/>
    <w:rsid w:val="00F6775F"/>
    <w:rsid w:val="00F80B35"/>
    <w:rsid w:val="00F845C7"/>
    <w:rsid w:val="00F963D5"/>
    <w:rsid w:val="00FA30B1"/>
    <w:rsid w:val="00FB327C"/>
    <w:rsid w:val="00FD0722"/>
    <w:rsid w:val="00FD2B4E"/>
    <w:rsid w:val="00FF0B22"/>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B1402-E4A4-461A-A043-0079C7441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7</TotalTime>
  <Pages>13</Pages>
  <Words>1707</Words>
  <Characters>973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197</cp:revision>
  <dcterms:created xsi:type="dcterms:W3CDTF">2015-04-03T20:08:00Z</dcterms:created>
  <dcterms:modified xsi:type="dcterms:W3CDTF">2015-04-11T06:53:00Z</dcterms:modified>
</cp:coreProperties>
</file>